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73C15" w:rsidRDefault="00385108" w:rsidP="00385108">
      <w:pPr>
        <w:pStyle w:val="2"/>
      </w:pPr>
      <w:r>
        <w:rPr>
          <w:rFonts w:hint="eastAsia"/>
        </w:rPr>
        <w:t>背景</w:t>
      </w:r>
    </w:p>
    <w:p w:rsidR="00542339" w:rsidRDefault="00542339">
      <w:r>
        <w:rPr>
          <w:rFonts w:hint="eastAsia"/>
        </w:rPr>
        <w:t>目前</w:t>
      </w:r>
      <w:proofErr w:type="gramStart"/>
      <w:r>
        <w:rPr>
          <w:rFonts w:hint="eastAsia"/>
        </w:rPr>
        <w:t>电网台变设备</w:t>
      </w:r>
      <w:proofErr w:type="gramEnd"/>
      <w:r>
        <w:rPr>
          <w:rFonts w:hint="eastAsia"/>
        </w:rPr>
        <w:t>的</w:t>
      </w:r>
      <w:proofErr w:type="gramStart"/>
      <w:r>
        <w:rPr>
          <w:rFonts w:hint="eastAsia"/>
        </w:rPr>
        <w:t>台账与实际</w:t>
      </w:r>
      <w:proofErr w:type="gramEnd"/>
      <w:r>
        <w:rPr>
          <w:rFonts w:hint="eastAsia"/>
        </w:rPr>
        <w:t>存在较大差异，对信息系统应用影响较大。变压器的主要台</w:t>
      </w:r>
      <w:proofErr w:type="gramStart"/>
      <w:r>
        <w:rPr>
          <w:rFonts w:hint="eastAsia"/>
        </w:rPr>
        <w:t>账</w:t>
      </w:r>
      <w:r w:rsidR="0001717C">
        <w:rPr>
          <w:rFonts w:hint="eastAsia"/>
        </w:rPr>
        <w:t>信息</w:t>
      </w:r>
      <w:proofErr w:type="gramEnd"/>
      <w:r w:rsidR="0001717C">
        <w:rPr>
          <w:rFonts w:hint="eastAsia"/>
        </w:rPr>
        <w:t>在设备的铭牌上，图像类似下图</w:t>
      </w:r>
    </w:p>
    <w:p w:rsidR="0001717C" w:rsidRDefault="0001717C">
      <w:r>
        <w:rPr>
          <w:noProof/>
        </w:rPr>
        <w:drawing>
          <wp:inline distT="0" distB="0" distL="0" distR="0">
            <wp:extent cx="5274310" cy="3516853"/>
            <wp:effectExtent l="0" t="0" r="2540" b="7620"/>
            <wp:docPr id="1" name="图片 1" descr="http://minsheng.iqilu.com/uploads/2012/07/27/18579134337962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minsheng.iqilu.com/uploads/2012/07/27/185791343379620.jpg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68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717C" w:rsidRDefault="00905789">
      <w:r>
        <w:rPr>
          <w:rFonts w:hint="eastAsia"/>
        </w:rPr>
        <w:t>目前管理上也需要进行账实考核（</w:t>
      </w:r>
      <w:proofErr w:type="gramStart"/>
      <w:r>
        <w:rPr>
          <w:rFonts w:hint="eastAsia"/>
        </w:rPr>
        <w:t>即台账与</w:t>
      </w:r>
      <w:proofErr w:type="gramEnd"/>
      <w:r>
        <w:rPr>
          <w:rFonts w:hint="eastAsia"/>
        </w:rPr>
        <w:t>实际一致），由于变压器一般挂在距地面</w:t>
      </w:r>
      <w:r>
        <w:rPr>
          <w:rFonts w:hint="eastAsia"/>
        </w:rPr>
        <w:t>3</w:t>
      </w:r>
      <w:r>
        <w:rPr>
          <w:rFonts w:hint="eastAsia"/>
        </w:rPr>
        <w:t>米，人眼难以看到铭牌上的参数，即使用过手机、相机也难以</w:t>
      </w:r>
      <w:r w:rsidR="003146B6">
        <w:rPr>
          <w:rFonts w:hint="eastAsia"/>
        </w:rPr>
        <w:t>在地面</w:t>
      </w:r>
      <w:r>
        <w:rPr>
          <w:rFonts w:hint="eastAsia"/>
        </w:rPr>
        <w:t>清楚看到铭牌信息。</w:t>
      </w:r>
    </w:p>
    <w:p w:rsidR="00385108" w:rsidRDefault="00905789">
      <w:r w:rsidRPr="00385108">
        <w:rPr>
          <w:rStyle w:val="2Char"/>
          <w:rFonts w:hint="eastAsia"/>
        </w:rPr>
        <w:t>需求</w:t>
      </w:r>
    </w:p>
    <w:p w:rsidR="00ED000E" w:rsidRDefault="00905789">
      <w:r>
        <w:rPr>
          <w:rFonts w:hint="eastAsia"/>
        </w:rPr>
        <w:t>开发一款工具，主要部件包括摄像头、</w:t>
      </w:r>
      <w:proofErr w:type="gramStart"/>
      <w:r>
        <w:rPr>
          <w:rFonts w:hint="eastAsia"/>
        </w:rPr>
        <w:t>升缩杆</w:t>
      </w:r>
      <w:proofErr w:type="gramEnd"/>
      <w:r>
        <w:rPr>
          <w:rFonts w:hint="eastAsia"/>
        </w:rPr>
        <w:t>、手机</w:t>
      </w:r>
      <w:r w:rsidR="00ED000E">
        <w:rPr>
          <w:rFonts w:hint="eastAsia"/>
        </w:rPr>
        <w:t>，整体</w:t>
      </w:r>
      <w:r>
        <w:rPr>
          <w:rFonts w:hint="eastAsia"/>
        </w:rPr>
        <w:t>示意图：</w:t>
      </w:r>
    </w:p>
    <w:p w:rsidR="00ED000E" w:rsidRDefault="00BF3B99">
      <w:r>
        <w:object w:dxaOrig="9052" w:dyaOrig="14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64.5pt" o:ole="">
            <v:imagedata r:id="rId7" o:title=""/>
          </v:shape>
          <o:OLEObject Type="Embed" ProgID="Visio.Drawing.11" ShapeID="_x0000_i1025" DrawAspect="Content" ObjectID="_1581405645" r:id="rId8"/>
        </w:object>
      </w:r>
    </w:p>
    <w:p w:rsidR="00ED000E" w:rsidRDefault="00ED000E">
      <w:r>
        <w:rPr>
          <w:rFonts w:hint="eastAsia"/>
        </w:rPr>
        <w:t>通过控制线将手机和摄像头连接，手机能够控制摄像头拍摄</w:t>
      </w:r>
      <w:r w:rsidR="003146B6">
        <w:rPr>
          <w:rFonts w:hint="eastAsia"/>
        </w:rPr>
        <w:t>，</w:t>
      </w:r>
      <w:proofErr w:type="gramStart"/>
      <w:r w:rsidR="003146B6">
        <w:rPr>
          <w:rFonts w:hint="eastAsia"/>
        </w:rPr>
        <w:t>升缩杆</w:t>
      </w:r>
      <w:proofErr w:type="gramEnd"/>
      <w:r w:rsidR="003146B6">
        <w:rPr>
          <w:rFonts w:hint="eastAsia"/>
        </w:rPr>
        <w:t>长度约</w:t>
      </w:r>
      <w:r w:rsidR="003146B6">
        <w:rPr>
          <w:rFonts w:hint="eastAsia"/>
        </w:rPr>
        <w:t>1-1.5</w:t>
      </w:r>
      <w:r w:rsidR="003146B6">
        <w:rPr>
          <w:rFonts w:hint="eastAsia"/>
        </w:rPr>
        <w:t>米</w:t>
      </w:r>
      <w:r>
        <w:rPr>
          <w:rFonts w:hint="eastAsia"/>
        </w:rPr>
        <w:t>，手机开发一款简单的</w:t>
      </w:r>
      <w:r>
        <w:rPr>
          <w:rFonts w:hint="eastAsia"/>
        </w:rPr>
        <w:t>app</w:t>
      </w:r>
      <w:r>
        <w:rPr>
          <w:rFonts w:hint="eastAsia"/>
        </w:rPr>
        <w:t>，包含功能有：</w:t>
      </w:r>
    </w:p>
    <w:p w:rsidR="00ED000E" w:rsidRDefault="00ED000E" w:rsidP="00ED000E">
      <w:pPr>
        <w:pStyle w:val="a4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输入框：线路名称、杆塔号</w:t>
      </w:r>
    </w:p>
    <w:p w:rsidR="00F35F6F" w:rsidRDefault="00F35F6F" w:rsidP="00ED000E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获取</w:t>
      </w:r>
      <w:proofErr w:type="spellStart"/>
      <w:r>
        <w:rPr>
          <w:rFonts w:hint="eastAsia"/>
        </w:rPr>
        <w:t>gps</w:t>
      </w:r>
      <w:proofErr w:type="spellEnd"/>
      <w:r>
        <w:rPr>
          <w:rFonts w:hint="eastAsia"/>
        </w:rPr>
        <w:t>地理位置信息，并展示在百度或高德地图（根据难度可不实现）</w:t>
      </w:r>
    </w:p>
    <w:p w:rsidR="00ED000E" w:rsidRDefault="00ED000E" w:rsidP="00ED000E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拍照功能：控制摄像头拍照，并将图片保存在对应杆塔号记录下</w:t>
      </w:r>
    </w:p>
    <w:p w:rsidR="0002633D" w:rsidRDefault="0002633D" w:rsidP="00ED000E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识别功能：将照片铭牌信息转为文字，并可编辑修改，展示方式如下：右侧文本数据</w:t>
      </w:r>
      <w:r>
        <w:rPr>
          <w:rFonts w:hint="eastAsia"/>
        </w:rPr>
        <w:t>XXX</w:t>
      </w:r>
      <w:r>
        <w:rPr>
          <w:rFonts w:hint="eastAsia"/>
        </w:rPr>
        <w:t>为可编辑，方便对照图片修改识别结果</w:t>
      </w:r>
    </w:p>
    <w:p w:rsidR="0002633D" w:rsidRDefault="0002633D" w:rsidP="0002633D">
      <w:pPr>
        <w:pStyle w:val="a4"/>
        <w:ind w:left="360" w:firstLineChars="0" w:firstLine="0"/>
        <w:rPr>
          <w:rFonts w:hint="eastAsia"/>
        </w:rPr>
      </w:pPr>
    </w:p>
    <w:p w:rsidR="00F6491B" w:rsidRDefault="00F6491B" w:rsidP="0002633D">
      <w:pPr>
        <w:pStyle w:val="a4"/>
        <w:ind w:left="360" w:firstLineChars="0" w:firstLine="0"/>
        <w:rPr>
          <w:rFonts w:hint="eastAsia"/>
        </w:rPr>
      </w:pPr>
    </w:p>
    <w:p w:rsidR="00F6491B" w:rsidRDefault="00F6491B" w:rsidP="0002633D">
      <w:pPr>
        <w:pStyle w:val="a4"/>
        <w:ind w:left="360" w:firstLineChars="0" w:firstLine="0"/>
        <w:rPr>
          <w:rFonts w:hint="eastAsia"/>
        </w:rPr>
      </w:pPr>
    </w:p>
    <w:p w:rsidR="00F6491B" w:rsidRDefault="00F6491B" w:rsidP="0002633D">
      <w:pPr>
        <w:pStyle w:val="a4"/>
        <w:ind w:left="360" w:firstLineChars="0" w:firstLine="0"/>
        <w:rPr>
          <w:rFonts w:hint="eastAsia"/>
        </w:rPr>
      </w:pPr>
    </w:p>
    <w:p w:rsidR="00F6491B" w:rsidRDefault="00F6491B" w:rsidP="00F6491B">
      <w:pPr>
        <w:pStyle w:val="a4"/>
        <w:ind w:left="360" w:firstLineChars="0" w:firstLine="0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EF7879D" wp14:editId="791A7D2E">
                <wp:simplePos x="0" y="0"/>
                <wp:positionH relativeFrom="column">
                  <wp:posOffset>2571750</wp:posOffset>
                </wp:positionH>
                <wp:positionV relativeFrom="paragraph">
                  <wp:posOffset>328930</wp:posOffset>
                </wp:positionV>
                <wp:extent cx="1981200" cy="1282700"/>
                <wp:effectExtent l="0" t="0" r="19050" b="12700"/>
                <wp:wrapNone/>
                <wp:docPr id="3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81200" cy="1282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6491B" w:rsidRDefault="00F6491B" w:rsidP="00F6491B">
                            <w:r>
                              <w:rPr>
                                <w:rFonts w:hint="eastAsia"/>
                              </w:rPr>
                              <w:t>产品型号：</w:t>
                            </w:r>
                            <w:r>
                              <w:rPr>
                                <w:rFonts w:hint="eastAsia"/>
                              </w:rPr>
                              <w:t>XXXX</w:t>
                            </w:r>
                          </w:p>
                          <w:p w:rsidR="00F6491B" w:rsidRDefault="00F6491B" w:rsidP="00F6491B">
                            <w:r>
                              <w:rPr>
                                <w:rFonts w:hint="eastAsia"/>
                              </w:rPr>
                              <w:t>额定容量：</w:t>
                            </w:r>
                            <w:r>
                              <w:rPr>
                                <w:rFonts w:hint="eastAsia"/>
                              </w:rPr>
                              <w:t>XXXX</w:t>
                            </w:r>
                          </w:p>
                          <w:p w:rsidR="00F6491B" w:rsidRDefault="00F6491B" w:rsidP="00F6491B">
                            <w:r>
                              <w:t>…</w:t>
                            </w:r>
                            <w:r>
                              <w:rPr>
                                <w:rFonts w:hint="eastAsia"/>
                              </w:rPr>
                              <w:t>.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202.5pt;margin-top:25.9pt;width:156pt;height:101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">
                <v:textbox>
                  <w:txbxContent>
                    <w:p w:rsidR="00F6491B" w:rsidRDefault="00F6491B" w:rsidP="00F6491B">
                      <w:r>
                        <w:rPr>
                          <w:rFonts w:hint="eastAsia"/>
                        </w:rPr>
                        <w:t>产品型号：</w:t>
                      </w:r>
                      <w:r>
                        <w:rPr>
                          <w:rFonts w:hint="eastAsia"/>
                        </w:rPr>
                        <w:t>XXXX</w:t>
                      </w:r>
                    </w:p>
                    <w:p w:rsidR="00F6491B" w:rsidRDefault="00F6491B" w:rsidP="00F6491B">
                      <w:r>
                        <w:rPr>
                          <w:rFonts w:hint="eastAsia"/>
                        </w:rPr>
                        <w:t>额定容量：</w:t>
                      </w:r>
                      <w:r>
                        <w:rPr>
                          <w:rFonts w:hint="eastAsia"/>
                        </w:rPr>
                        <w:t>XXXX</w:t>
                      </w:r>
                    </w:p>
                    <w:p w:rsidR="00F6491B" w:rsidRDefault="00F6491B" w:rsidP="00F6491B">
                      <w:r>
                        <w:t>…</w:t>
                      </w:r>
                      <w:r>
                        <w:rPr>
                          <w:rFonts w:hint="eastAsia"/>
                        </w:rPr>
                        <w:t>.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841442D" wp14:editId="4AE12C91">
                <wp:simplePos x="0" y="0"/>
                <wp:positionH relativeFrom="column">
                  <wp:posOffset>304800</wp:posOffset>
                </wp:positionH>
                <wp:positionV relativeFrom="paragraph">
                  <wp:posOffset>144780</wp:posOffset>
                </wp:positionV>
                <wp:extent cx="4368800" cy="1562100"/>
                <wp:effectExtent l="0" t="0" r="12700" b="19050"/>
                <wp:wrapNone/>
                <wp:docPr id="30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68800" cy="1562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6491B" w:rsidRDefault="00F6491B" w:rsidP="00F6491B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5A5494FB" wp14:editId="79E459F7">
                                  <wp:extent cx="2082844" cy="1388730"/>
                                  <wp:effectExtent l="0" t="0" r="0" b="2540"/>
                                  <wp:docPr id="2" name="图片 2" descr="http://minsheng.iqilu.com/uploads/2012/07/27/185791343379620.jp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" descr="http://minsheng.iqilu.com/uploads/2012/07/27/185791343379620.jp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9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082389" cy="1388427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7" type="#_x0000_t202" style="position:absolute;left:0;text-align:left;margin-left:24pt;margin-top:11.4pt;width:344pt;height:12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">
                <v:textbox>
                  <w:txbxContent>
                    <w:p w:rsidR="00F6491B" w:rsidRDefault="00F6491B" w:rsidP="00F6491B">
                      <w:r>
                        <w:rPr>
                          <w:noProof/>
                        </w:rPr>
                        <w:drawing>
                          <wp:inline distT="0" distB="0" distL="0" distR="0" wp14:anchorId="5A5494FB" wp14:editId="79E459F7">
                            <wp:extent cx="2082844" cy="1388730"/>
                            <wp:effectExtent l="0" t="0" r="0" b="2540"/>
                            <wp:docPr id="2" name="图片 2" descr="http://minsheng.iqilu.com/uploads/2012/07/27/185791343379620.jp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 descr="http://minsheng.iqilu.com/uploads/2012/07/27/185791343379620.jp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082389" cy="1388427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Pr="00905789">
        <w:rPr>
          <w:rFonts w:hint="eastAsia"/>
        </w:rPr>
        <w:t xml:space="preserve"> </w:t>
      </w:r>
    </w:p>
    <w:p w:rsidR="00F6491B" w:rsidRDefault="00F6491B" w:rsidP="00F6491B">
      <w:pPr>
        <w:pStyle w:val="a4"/>
        <w:ind w:left="360" w:firstLineChars="0" w:firstLine="0"/>
      </w:pPr>
    </w:p>
    <w:p w:rsidR="00F6491B" w:rsidRDefault="00F6491B" w:rsidP="00F6491B">
      <w:pPr>
        <w:pStyle w:val="a4"/>
        <w:ind w:left="360" w:firstLineChars="0" w:firstLine="0"/>
      </w:pPr>
    </w:p>
    <w:p w:rsidR="00F6491B" w:rsidRDefault="00F6491B" w:rsidP="00F6491B">
      <w:pPr>
        <w:pStyle w:val="a4"/>
        <w:ind w:left="360" w:firstLineChars="0" w:firstLine="0"/>
      </w:pPr>
    </w:p>
    <w:p w:rsidR="00F6491B" w:rsidRDefault="00F6491B" w:rsidP="0002633D">
      <w:pPr>
        <w:pStyle w:val="a4"/>
        <w:ind w:left="360" w:firstLineChars="0" w:firstLine="0"/>
        <w:rPr>
          <w:rFonts w:hint="eastAsia"/>
        </w:rPr>
      </w:pPr>
    </w:p>
    <w:p w:rsidR="00F6491B" w:rsidRDefault="00F6491B" w:rsidP="0002633D">
      <w:pPr>
        <w:pStyle w:val="a4"/>
        <w:ind w:left="360" w:firstLineChars="0" w:firstLine="0"/>
        <w:rPr>
          <w:rFonts w:hint="eastAsia"/>
        </w:rPr>
      </w:pPr>
    </w:p>
    <w:p w:rsidR="00F6491B" w:rsidRDefault="00F6491B" w:rsidP="0002633D">
      <w:pPr>
        <w:pStyle w:val="a4"/>
        <w:ind w:left="360" w:firstLineChars="0" w:firstLine="0"/>
        <w:rPr>
          <w:rFonts w:hint="eastAsia"/>
        </w:rPr>
      </w:pPr>
    </w:p>
    <w:p w:rsidR="00F6491B" w:rsidRDefault="00F6491B" w:rsidP="0002633D">
      <w:pPr>
        <w:pStyle w:val="a4"/>
        <w:ind w:left="360" w:firstLineChars="0" w:firstLine="0"/>
        <w:rPr>
          <w:rFonts w:hint="eastAsia"/>
        </w:rPr>
      </w:pPr>
      <w:bookmarkStart w:id="0" w:name="_GoBack"/>
      <w:bookmarkEnd w:id="0"/>
    </w:p>
    <w:p w:rsidR="00F6491B" w:rsidRDefault="00F6491B" w:rsidP="0002633D">
      <w:pPr>
        <w:pStyle w:val="a4"/>
        <w:ind w:left="360" w:firstLineChars="0" w:firstLine="0"/>
        <w:rPr>
          <w:rFonts w:hint="eastAsia"/>
        </w:rPr>
      </w:pPr>
    </w:p>
    <w:p w:rsidR="0002633D" w:rsidRDefault="0002633D" w:rsidP="0002633D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导出功能，按照线路名称杆塔序号，将文本信息导出为</w:t>
      </w:r>
      <w:r>
        <w:rPr>
          <w:rFonts w:hint="eastAsia"/>
        </w:rPr>
        <w:t>excel</w:t>
      </w:r>
      <w:r>
        <w:rPr>
          <w:rFonts w:hint="eastAsia"/>
        </w:rPr>
        <w:t>表。表结构为</w:t>
      </w:r>
    </w:p>
    <w:tbl>
      <w:tblPr>
        <w:tblStyle w:val="a5"/>
        <w:tblW w:w="0" w:type="auto"/>
        <w:tblInd w:w="360" w:type="dxa"/>
        <w:tblLook w:val="04A0" w:firstRow="1" w:lastRow="0" w:firstColumn="1" w:lastColumn="0" w:noHBand="0" w:noVBand="1"/>
      </w:tblPr>
      <w:tblGrid>
        <w:gridCol w:w="2720"/>
        <w:gridCol w:w="2715"/>
        <w:gridCol w:w="2727"/>
      </w:tblGrid>
      <w:tr w:rsidR="0002633D" w:rsidTr="0002633D">
        <w:tc>
          <w:tcPr>
            <w:tcW w:w="2840" w:type="dxa"/>
          </w:tcPr>
          <w:p w:rsidR="0002633D" w:rsidRDefault="0002633D" w:rsidP="0002633D">
            <w:pPr>
              <w:pStyle w:val="a4"/>
              <w:ind w:firstLineChars="0" w:firstLine="0"/>
            </w:pPr>
            <w:r>
              <w:rPr>
                <w:rFonts w:hint="eastAsia"/>
              </w:rPr>
              <w:t>线路名称</w:t>
            </w:r>
          </w:p>
        </w:tc>
        <w:tc>
          <w:tcPr>
            <w:tcW w:w="2841" w:type="dxa"/>
          </w:tcPr>
          <w:p w:rsidR="0002633D" w:rsidRDefault="0002633D" w:rsidP="0002633D">
            <w:pPr>
              <w:pStyle w:val="a4"/>
              <w:ind w:firstLineChars="0" w:firstLine="0"/>
            </w:pPr>
            <w:r>
              <w:rPr>
                <w:rFonts w:hint="eastAsia"/>
              </w:rPr>
              <w:t>杆塔号</w:t>
            </w:r>
          </w:p>
        </w:tc>
        <w:tc>
          <w:tcPr>
            <w:tcW w:w="2841" w:type="dxa"/>
          </w:tcPr>
          <w:p w:rsidR="0002633D" w:rsidRDefault="0002633D" w:rsidP="0002633D">
            <w:pPr>
              <w:pStyle w:val="a4"/>
              <w:ind w:firstLineChars="0" w:firstLine="0"/>
            </w:pPr>
            <w:r>
              <w:rPr>
                <w:rFonts w:hint="eastAsia"/>
              </w:rPr>
              <w:t>铭牌信息</w:t>
            </w:r>
          </w:p>
        </w:tc>
      </w:tr>
      <w:tr w:rsidR="0002633D" w:rsidTr="0002633D">
        <w:tc>
          <w:tcPr>
            <w:tcW w:w="2840" w:type="dxa"/>
          </w:tcPr>
          <w:p w:rsidR="0002633D" w:rsidRDefault="0002633D" w:rsidP="0002633D">
            <w:pPr>
              <w:pStyle w:val="a4"/>
              <w:ind w:firstLineChars="0" w:firstLine="0"/>
            </w:pPr>
            <w:r>
              <w:rPr>
                <w:rFonts w:hint="eastAsia"/>
              </w:rPr>
              <w:t>XXX</w:t>
            </w:r>
            <w:r>
              <w:rPr>
                <w:rFonts w:hint="eastAsia"/>
              </w:rPr>
              <w:t>路一线</w:t>
            </w:r>
          </w:p>
        </w:tc>
        <w:tc>
          <w:tcPr>
            <w:tcW w:w="2841" w:type="dxa"/>
          </w:tcPr>
          <w:p w:rsidR="0002633D" w:rsidRDefault="0002633D" w:rsidP="0002633D">
            <w:pPr>
              <w:pStyle w:val="a4"/>
              <w:ind w:firstLineChars="0" w:firstLine="0"/>
            </w:pPr>
            <w:r>
              <w:rPr>
                <w:rFonts w:hint="eastAsia"/>
              </w:rPr>
              <w:t>1#</w:t>
            </w:r>
          </w:p>
        </w:tc>
        <w:tc>
          <w:tcPr>
            <w:tcW w:w="2841" w:type="dxa"/>
          </w:tcPr>
          <w:p w:rsidR="0002633D" w:rsidRDefault="0002633D" w:rsidP="0002633D">
            <w:r>
              <w:rPr>
                <w:rFonts w:hint="eastAsia"/>
              </w:rPr>
              <w:t>产品型号：</w:t>
            </w:r>
            <w:r>
              <w:rPr>
                <w:rFonts w:hint="eastAsia"/>
              </w:rPr>
              <w:t>XXXX</w:t>
            </w:r>
          </w:p>
          <w:p w:rsidR="0002633D" w:rsidRDefault="0002633D" w:rsidP="0002633D">
            <w:r>
              <w:rPr>
                <w:rFonts w:hint="eastAsia"/>
              </w:rPr>
              <w:t>额定容量：</w:t>
            </w:r>
            <w:r>
              <w:rPr>
                <w:rFonts w:hint="eastAsia"/>
              </w:rPr>
              <w:t>XXXX</w:t>
            </w:r>
          </w:p>
          <w:p w:rsidR="0002633D" w:rsidRDefault="0002633D" w:rsidP="0002633D">
            <w:r>
              <w:t>…</w:t>
            </w:r>
            <w:r>
              <w:rPr>
                <w:rFonts w:hint="eastAsia"/>
              </w:rPr>
              <w:t>..</w:t>
            </w:r>
          </w:p>
          <w:p w:rsidR="0002633D" w:rsidRDefault="0002633D" w:rsidP="0002633D">
            <w:pPr>
              <w:pStyle w:val="a4"/>
              <w:ind w:firstLineChars="0" w:firstLine="0"/>
            </w:pPr>
          </w:p>
        </w:tc>
      </w:tr>
      <w:tr w:rsidR="0002633D" w:rsidTr="0002633D">
        <w:tc>
          <w:tcPr>
            <w:tcW w:w="2840" w:type="dxa"/>
          </w:tcPr>
          <w:p w:rsidR="0002633D" w:rsidRDefault="0002633D" w:rsidP="0002633D">
            <w:pPr>
              <w:pStyle w:val="a4"/>
              <w:ind w:firstLineChars="0" w:firstLine="0"/>
            </w:pPr>
          </w:p>
        </w:tc>
        <w:tc>
          <w:tcPr>
            <w:tcW w:w="2841" w:type="dxa"/>
          </w:tcPr>
          <w:p w:rsidR="0002633D" w:rsidRDefault="0002633D" w:rsidP="0002633D">
            <w:pPr>
              <w:pStyle w:val="a4"/>
              <w:ind w:firstLineChars="0" w:firstLine="0"/>
            </w:pPr>
          </w:p>
        </w:tc>
        <w:tc>
          <w:tcPr>
            <w:tcW w:w="2841" w:type="dxa"/>
          </w:tcPr>
          <w:p w:rsidR="0002633D" w:rsidRDefault="0002633D" w:rsidP="0002633D">
            <w:pPr>
              <w:pStyle w:val="a4"/>
              <w:ind w:firstLineChars="0" w:firstLine="0"/>
            </w:pPr>
          </w:p>
        </w:tc>
      </w:tr>
    </w:tbl>
    <w:p w:rsidR="0002633D" w:rsidRPr="00905789" w:rsidRDefault="0002633D" w:rsidP="0002633D">
      <w:pPr>
        <w:pStyle w:val="a4"/>
        <w:ind w:left="360" w:firstLineChars="0" w:firstLine="0"/>
      </w:pPr>
    </w:p>
    <w:sectPr w:rsidR="0002633D" w:rsidRPr="0090578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C915EE"/>
    <w:multiLevelType w:val="hybridMultilevel"/>
    <w:tmpl w:val="9D7295EC"/>
    <w:lvl w:ilvl="0" w:tplc="FFCAB03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C0F5C"/>
    <w:rsid w:val="00000024"/>
    <w:rsid w:val="000053B8"/>
    <w:rsid w:val="00005906"/>
    <w:rsid w:val="000163B4"/>
    <w:rsid w:val="0001717C"/>
    <w:rsid w:val="000208A3"/>
    <w:rsid w:val="0002633D"/>
    <w:rsid w:val="0003035A"/>
    <w:rsid w:val="000305B8"/>
    <w:rsid w:val="000325ED"/>
    <w:rsid w:val="00033C2F"/>
    <w:rsid w:val="000373ED"/>
    <w:rsid w:val="000413D8"/>
    <w:rsid w:val="00042387"/>
    <w:rsid w:val="00042B96"/>
    <w:rsid w:val="000433BB"/>
    <w:rsid w:val="00043EFE"/>
    <w:rsid w:val="0004635D"/>
    <w:rsid w:val="0005406A"/>
    <w:rsid w:val="00055D28"/>
    <w:rsid w:val="00063523"/>
    <w:rsid w:val="00064358"/>
    <w:rsid w:val="000653F8"/>
    <w:rsid w:val="000657D6"/>
    <w:rsid w:val="0007031E"/>
    <w:rsid w:val="00070EE2"/>
    <w:rsid w:val="00072623"/>
    <w:rsid w:val="000744C6"/>
    <w:rsid w:val="000823BB"/>
    <w:rsid w:val="0008282D"/>
    <w:rsid w:val="00082B60"/>
    <w:rsid w:val="00086817"/>
    <w:rsid w:val="00090A61"/>
    <w:rsid w:val="00091846"/>
    <w:rsid w:val="000948C3"/>
    <w:rsid w:val="00094A5F"/>
    <w:rsid w:val="0009539E"/>
    <w:rsid w:val="000963F3"/>
    <w:rsid w:val="000A281C"/>
    <w:rsid w:val="000A28EF"/>
    <w:rsid w:val="000A2CB3"/>
    <w:rsid w:val="000A3095"/>
    <w:rsid w:val="000A5152"/>
    <w:rsid w:val="000A54AE"/>
    <w:rsid w:val="000A5ADB"/>
    <w:rsid w:val="000A660C"/>
    <w:rsid w:val="000A7A51"/>
    <w:rsid w:val="000B3559"/>
    <w:rsid w:val="000B60E6"/>
    <w:rsid w:val="000C1298"/>
    <w:rsid w:val="000C2E8A"/>
    <w:rsid w:val="000C66E4"/>
    <w:rsid w:val="000D05C8"/>
    <w:rsid w:val="000D0612"/>
    <w:rsid w:val="000D2926"/>
    <w:rsid w:val="000D34ED"/>
    <w:rsid w:val="000D6F95"/>
    <w:rsid w:val="000E064F"/>
    <w:rsid w:val="000E1447"/>
    <w:rsid w:val="000F22F6"/>
    <w:rsid w:val="000F606A"/>
    <w:rsid w:val="000F633D"/>
    <w:rsid w:val="000F728B"/>
    <w:rsid w:val="000F7B05"/>
    <w:rsid w:val="00102271"/>
    <w:rsid w:val="0010278E"/>
    <w:rsid w:val="0011149D"/>
    <w:rsid w:val="0011228E"/>
    <w:rsid w:val="00112397"/>
    <w:rsid w:val="00112FE9"/>
    <w:rsid w:val="00114223"/>
    <w:rsid w:val="00116E0F"/>
    <w:rsid w:val="0011706F"/>
    <w:rsid w:val="001203DB"/>
    <w:rsid w:val="0012155C"/>
    <w:rsid w:val="001223E8"/>
    <w:rsid w:val="00122604"/>
    <w:rsid w:val="001314BF"/>
    <w:rsid w:val="001328B0"/>
    <w:rsid w:val="00134EE1"/>
    <w:rsid w:val="001370FD"/>
    <w:rsid w:val="001377C7"/>
    <w:rsid w:val="001422F1"/>
    <w:rsid w:val="00145B68"/>
    <w:rsid w:val="001469DF"/>
    <w:rsid w:val="00146A1F"/>
    <w:rsid w:val="00147784"/>
    <w:rsid w:val="001515D6"/>
    <w:rsid w:val="00151E5C"/>
    <w:rsid w:val="001538C9"/>
    <w:rsid w:val="00154FA2"/>
    <w:rsid w:val="00160D11"/>
    <w:rsid w:val="001611BB"/>
    <w:rsid w:val="00163AB4"/>
    <w:rsid w:val="001700C1"/>
    <w:rsid w:val="001712FC"/>
    <w:rsid w:val="001736FF"/>
    <w:rsid w:val="00173892"/>
    <w:rsid w:val="00173C15"/>
    <w:rsid w:val="00174FD0"/>
    <w:rsid w:val="00176E6B"/>
    <w:rsid w:val="0018183C"/>
    <w:rsid w:val="00182C40"/>
    <w:rsid w:val="001845C9"/>
    <w:rsid w:val="001858E2"/>
    <w:rsid w:val="001862AC"/>
    <w:rsid w:val="0018655A"/>
    <w:rsid w:val="001959DB"/>
    <w:rsid w:val="00195CFB"/>
    <w:rsid w:val="001A103C"/>
    <w:rsid w:val="001A314B"/>
    <w:rsid w:val="001A3208"/>
    <w:rsid w:val="001A4C2E"/>
    <w:rsid w:val="001A519D"/>
    <w:rsid w:val="001A5563"/>
    <w:rsid w:val="001A6938"/>
    <w:rsid w:val="001B5826"/>
    <w:rsid w:val="001B7634"/>
    <w:rsid w:val="001C046E"/>
    <w:rsid w:val="001C3280"/>
    <w:rsid w:val="001C6429"/>
    <w:rsid w:val="001C6638"/>
    <w:rsid w:val="001C704A"/>
    <w:rsid w:val="001D23D8"/>
    <w:rsid w:val="001D289A"/>
    <w:rsid w:val="001D3029"/>
    <w:rsid w:val="001D33F8"/>
    <w:rsid w:val="001D55A0"/>
    <w:rsid w:val="001D59F0"/>
    <w:rsid w:val="001D7689"/>
    <w:rsid w:val="001E01FE"/>
    <w:rsid w:val="001E06EB"/>
    <w:rsid w:val="001E480B"/>
    <w:rsid w:val="001E5733"/>
    <w:rsid w:val="001E7BC9"/>
    <w:rsid w:val="001F0C8C"/>
    <w:rsid w:val="001F0DB7"/>
    <w:rsid w:val="001F1046"/>
    <w:rsid w:val="001F56DA"/>
    <w:rsid w:val="002006B7"/>
    <w:rsid w:val="00200C4D"/>
    <w:rsid w:val="00204A5F"/>
    <w:rsid w:val="00205EEE"/>
    <w:rsid w:val="002067F3"/>
    <w:rsid w:val="0021024B"/>
    <w:rsid w:val="00212180"/>
    <w:rsid w:val="002123A4"/>
    <w:rsid w:val="0021518E"/>
    <w:rsid w:val="002155C3"/>
    <w:rsid w:val="002240A5"/>
    <w:rsid w:val="00224A96"/>
    <w:rsid w:val="00224C8F"/>
    <w:rsid w:val="002309A4"/>
    <w:rsid w:val="002355B0"/>
    <w:rsid w:val="00241C91"/>
    <w:rsid w:val="0024372E"/>
    <w:rsid w:val="00244E68"/>
    <w:rsid w:val="002503E8"/>
    <w:rsid w:val="00253677"/>
    <w:rsid w:val="00256175"/>
    <w:rsid w:val="00257604"/>
    <w:rsid w:val="00257621"/>
    <w:rsid w:val="0026089F"/>
    <w:rsid w:val="00260F0F"/>
    <w:rsid w:val="0026160B"/>
    <w:rsid w:val="00261ADE"/>
    <w:rsid w:val="002625A1"/>
    <w:rsid w:val="002643D5"/>
    <w:rsid w:val="00265E92"/>
    <w:rsid w:val="00267D74"/>
    <w:rsid w:val="00275119"/>
    <w:rsid w:val="002754CA"/>
    <w:rsid w:val="00275F55"/>
    <w:rsid w:val="00277821"/>
    <w:rsid w:val="00280F1A"/>
    <w:rsid w:val="002813CB"/>
    <w:rsid w:val="0028219C"/>
    <w:rsid w:val="00284BDC"/>
    <w:rsid w:val="00290F91"/>
    <w:rsid w:val="00291212"/>
    <w:rsid w:val="00291F1A"/>
    <w:rsid w:val="0029244A"/>
    <w:rsid w:val="002933C9"/>
    <w:rsid w:val="0029363E"/>
    <w:rsid w:val="002A4CAE"/>
    <w:rsid w:val="002A660E"/>
    <w:rsid w:val="002A6C88"/>
    <w:rsid w:val="002B197C"/>
    <w:rsid w:val="002B3C74"/>
    <w:rsid w:val="002B717E"/>
    <w:rsid w:val="002C0461"/>
    <w:rsid w:val="002C1C78"/>
    <w:rsid w:val="002C3E48"/>
    <w:rsid w:val="002D09F9"/>
    <w:rsid w:val="002D2B9B"/>
    <w:rsid w:val="002D49EC"/>
    <w:rsid w:val="002D5B25"/>
    <w:rsid w:val="002E0516"/>
    <w:rsid w:val="002E23A1"/>
    <w:rsid w:val="002E4E94"/>
    <w:rsid w:val="002E5385"/>
    <w:rsid w:val="002E63B0"/>
    <w:rsid w:val="002E716F"/>
    <w:rsid w:val="002E7F0A"/>
    <w:rsid w:val="002F1472"/>
    <w:rsid w:val="002F1972"/>
    <w:rsid w:val="002F534F"/>
    <w:rsid w:val="002F5DB1"/>
    <w:rsid w:val="002F64E1"/>
    <w:rsid w:val="002F7751"/>
    <w:rsid w:val="003023C3"/>
    <w:rsid w:val="0030395C"/>
    <w:rsid w:val="003047CD"/>
    <w:rsid w:val="00304DB3"/>
    <w:rsid w:val="00305DB5"/>
    <w:rsid w:val="0030668D"/>
    <w:rsid w:val="003104F4"/>
    <w:rsid w:val="00313932"/>
    <w:rsid w:val="003146B6"/>
    <w:rsid w:val="003174ED"/>
    <w:rsid w:val="003215C7"/>
    <w:rsid w:val="003249A6"/>
    <w:rsid w:val="00327C25"/>
    <w:rsid w:val="003318C1"/>
    <w:rsid w:val="0033229F"/>
    <w:rsid w:val="00334268"/>
    <w:rsid w:val="0033519D"/>
    <w:rsid w:val="0033689A"/>
    <w:rsid w:val="003526A5"/>
    <w:rsid w:val="00353A59"/>
    <w:rsid w:val="00354572"/>
    <w:rsid w:val="003556E8"/>
    <w:rsid w:val="00355E32"/>
    <w:rsid w:val="00356920"/>
    <w:rsid w:val="00357289"/>
    <w:rsid w:val="003616C5"/>
    <w:rsid w:val="00361D00"/>
    <w:rsid w:val="003631F4"/>
    <w:rsid w:val="0036386B"/>
    <w:rsid w:val="00364173"/>
    <w:rsid w:val="00365E06"/>
    <w:rsid w:val="00371D45"/>
    <w:rsid w:val="003738DD"/>
    <w:rsid w:val="00374180"/>
    <w:rsid w:val="0037729A"/>
    <w:rsid w:val="00381224"/>
    <w:rsid w:val="0038196D"/>
    <w:rsid w:val="00385108"/>
    <w:rsid w:val="00390A28"/>
    <w:rsid w:val="0039116E"/>
    <w:rsid w:val="003943FC"/>
    <w:rsid w:val="003952FF"/>
    <w:rsid w:val="003965D6"/>
    <w:rsid w:val="003A0893"/>
    <w:rsid w:val="003A11B8"/>
    <w:rsid w:val="003A41F9"/>
    <w:rsid w:val="003A6522"/>
    <w:rsid w:val="003B0BE9"/>
    <w:rsid w:val="003B0EF7"/>
    <w:rsid w:val="003B1167"/>
    <w:rsid w:val="003B1E49"/>
    <w:rsid w:val="003B210D"/>
    <w:rsid w:val="003B3AAE"/>
    <w:rsid w:val="003B5050"/>
    <w:rsid w:val="003C0F5C"/>
    <w:rsid w:val="003C19C7"/>
    <w:rsid w:val="003C52D0"/>
    <w:rsid w:val="003C636D"/>
    <w:rsid w:val="003D0037"/>
    <w:rsid w:val="003D0872"/>
    <w:rsid w:val="003D335E"/>
    <w:rsid w:val="003D4EEA"/>
    <w:rsid w:val="003E4F6C"/>
    <w:rsid w:val="003E54EE"/>
    <w:rsid w:val="003E5FFA"/>
    <w:rsid w:val="003E626A"/>
    <w:rsid w:val="003E7405"/>
    <w:rsid w:val="003F0028"/>
    <w:rsid w:val="003F096C"/>
    <w:rsid w:val="003F2DA9"/>
    <w:rsid w:val="003F5EE8"/>
    <w:rsid w:val="00403001"/>
    <w:rsid w:val="00403CBB"/>
    <w:rsid w:val="00404E96"/>
    <w:rsid w:val="00405985"/>
    <w:rsid w:val="00406AD8"/>
    <w:rsid w:val="00412163"/>
    <w:rsid w:val="00412796"/>
    <w:rsid w:val="00413108"/>
    <w:rsid w:val="00413E0C"/>
    <w:rsid w:val="00417A8E"/>
    <w:rsid w:val="00420225"/>
    <w:rsid w:val="00423285"/>
    <w:rsid w:val="004241E3"/>
    <w:rsid w:val="00424405"/>
    <w:rsid w:val="00426C09"/>
    <w:rsid w:val="0042735E"/>
    <w:rsid w:val="00427E0A"/>
    <w:rsid w:val="00431FCF"/>
    <w:rsid w:val="00432A59"/>
    <w:rsid w:val="00432A8D"/>
    <w:rsid w:val="00434BAE"/>
    <w:rsid w:val="00436214"/>
    <w:rsid w:val="00437549"/>
    <w:rsid w:val="00437FCB"/>
    <w:rsid w:val="00440752"/>
    <w:rsid w:val="00440B91"/>
    <w:rsid w:val="00441CDF"/>
    <w:rsid w:val="00442BDC"/>
    <w:rsid w:val="00443E38"/>
    <w:rsid w:val="004468D9"/>
    <w:rsid w:val="004477C9"/>
    <w:rsid w:val="0044799F"/>
    <w:rsid w:val="00457059"/>
    <w:rsid w:val="00464F8C"/>
    <w:rsid w:val="0046696E"/>
    <w:rsid w:val="00466C8D"/>
    <w:rsid w:val="00473D16"/>
    <w:rsid w:val="00475214"/>
    <w:rsid w:val="004752EF"/>
    <w:rsid w:val="0047666D"/>
    <w:rsid w:val="00477AE3"/>
    <w:rsid w:val="00477C0A"/>
    <w:rsid w:val="004802E6"/>
    <w:rsid w:val="00483A86"/>
    <w:rsid w:val="004860DE"/>
    <w:rsid w:val="0048617F"/>
    <w:rsid w:val="00486F7B"/>
    <w:rsid w:val="00487D22"/>
    <w:rsid w:val="00490628"/>
    <w:rsid w:val="00492C04"/>
    <w:rsid w:val="00493440"/>
    <w:rsid w:val="00494C41"/>
    <w:rsid w:val="004A389E"/>
    <w:rsid w:val="004A56B1"/>
    <w:rsid w:val="004A5A37"/>
    <w:rsid w:val="004A7815"/>
    <w:rsid w:val="004B0B56"/>
    <w:rsid w:val="004B30B7"/>
    <w:rsid w:val="004B358A"/>
    <w:rsid w:val="004C16C5"/>
    <w:rsid w:val="004C247A"/>
    <w:rsid w:val="004C3B8D"/>
    <w:rsid w:val="004C4052"/>
    <w:rsid w:val="004C4500"/>
    <w:rsid w:val="004C5905"/>
    <w:rsid w:val="004C6C13"/>
    <w:rsid w:val="004D0FAF"/>
    <w:rsid w:val="004D1EB0"/>
    <w:rsid w:val="004D4970"/>
    <w:rsid w:val="004D55F3"/>
    <w:rsid w:val="004D73B2"/>
    <w:rsid w:val="004E00D5"/>
    <w:rsid w:val="004E2022"/>
    <w:rsid w:val="004E3D3B"/>
    <w:rsid w:val="004E5C48"/>
    <w:rsid w:val="004E76C7"/>
    <w:rsid w:val="004F19EE"/>
    <w:rsid w:val="004F2EE3"/>
    <w:rsid w:val="004F40B5"/>
    <w:rsid w:val="0050225D"/>
    <w:rsid w:val="0050312E"/>
    <w:rsid w:val="00505208"/>
    <w:rsid w:val="00505B7A"/>
    <w:rsid w:val="00507B2C"/>
    <w:rsid w:val="00507E7F"/>
    <w:rsid w:val="00510D92"/>
    <w:rsid w:val="005114DB"/>
    <w:rsid w:val="00511EAB"/>
    <w:rsid w:val="0051429C"/>
    <w:rsid w:val="00520BF5"/>
    <w:rsid w:val="0052366C"/>
    <w:rsid w:val="00524D24"/>
    <w:rsid w:val="00524F37"/>
    <w:rsid w:val="0052771B"/>
    <w:rsid w:val="005278A1"/>
    <w:rsid w:val="00530A94"/>
    <w:rsid w:val="00532506"/>
    <w:rsid w:val="0053369D"/>
    <w:rsid w:val="005340EA"/>
    <w:rsid w:val="005342F5"/>
    <w:rsid w:val="0053637C"/>
    <w:rsid w:val="005372EC"/>
    <w:rsid w:val="00537806"/>
    <w:rsid w:val="00537F47"/>
    <w:rsid w:val="00542339"/>
    <w:rsid w:val="005438EA"/>
    <w:rsid w:val="00543AD5"/>
    <w:rsid w:val="00545035"/>
    <w:rsid w:val="005453BC"/>
    <w:rsid w:val="005517CE"/>
    <w:rsid w:val="005544E4"/>
    <w:rsid w:val="00560205"/>
    <w:rsid w:val="00562529"/>
    <w:rsid w:val="005741D2"/>
    <w:rsid w:val="005764B3"/>
    <w:rsid w:val="00582049"/>
    <w:rsid w:val="0058250F"/>
    <w:rsid w:val="0058455C"/>
    <w:rsid w:val="00586252"/>
    <w:rsid w:val="005864E8"/>
    <w:rsid w:val="00587F21"/>
    <w:rsid w:val="00594EF6"/>
    <w:rsid w:val="0059629C"/>
    <w:rsid w:val="00596427"/>
    <w:rsid w:val="00597489"/>
    <w:rsid w:val="00597EBC"/>
    <w:rsid w:val="005A0CE8"/>
    <w:rsid w:val="005A6F18"/>
    <w:rsid w:val="005A6F5D"/>
    <w:rsid w:val="005A76FF"/>
    <w:rsid w:val="005B09EE"/>
    <w:rsid w:val="005B0CFA"/>
    <w:rsid w:val="005B1A8C"/>
    <w:rsid w:val="005B5646"/>
    <w:rsid w:val="005B74E4"/>
    <w:rsid w:val="005B782B"/>
    <w:rsid w:val="005C108D"/>
    <w:rsid w:val="005C2A74"/>
    <w:rsid w:val="005C3433"/>
    <w:rsid w:val="005C37EC"/>
    <w:rsid w:val="005C3C1C"/>
    <w:rsid w:val="005C5E30"/>
    <w:rsid w:val="005C713F"/>
    <w:rsid w:val="005C7F7B"/>
    <w:rsid w:val="005D1754"/>
    <w:rsid w:val="005D3A11"/>
    <w:rsid w:val="005D40C5"/>
    <w:rsid w:val="005D41FC"/>
    <w:rsid w:val="005E3427"/>
    <w:rsid w:val="005E3DBB"/>
    <w:rsid w:val="005E6FBA"/>
    <w:rsid w:val="005F077D"/>
    <w:rsid w:val="005F0790"/>
    <w:rsid w:val="00602A30"/>
    <w:rsid w:val="00604673"/>
    <w:rsid w:val="00604871"/>
    <w:rsid w:val="006051F7"/>
    <w:rsid w:val="006103BB"/>
    <w:rsid w:val="00613659"/>
    <w:rsid w:val="006152EE"/>
    <w:rsid w:val="00615F6C"/>
    <w:rsid w:val="00621D48"/>
    <w:rsid w:val="00633AD1"/>
    <w:rsid w:val="006340FB"/>
    <w:rsid w:val="00635D45"/>
    <w:rsid w:val="006425B6"/>
    <w:rsid w:val="0065040E"/>
    <w:rsid w:val="00653634"/>
    <w:rsid w:val="006536D3"/>
    <w:rsid w:val="00653D5D"/>
    <w:rsid w:val="00657400"/>
    <w:rsid w:val="00657BA6"/>
    <w:rsid w:val="006624F9"/>
    <w:rsid w:val="006669C0"/>
    <w:rsid w:val="00666ED3"/>
    <w:rsid w:val="006717F5"/>
    <w:rsid w:val="0067251F"/>
    <w:rsid w:val="0067748E"/>
    <w:rsid w:val="00681461"/>
    <w:rsid w:val="006817A3"/>
    <w:rsid w:val="00682010"/>
    <w:rsid w:val="006831C1"/>
    <w:rsid w:val="00683A34"/>
    <w:rsid w:val="00683F7C"/>
    <w:rsid w:val="00685D7F"/>
    <w:rsid w:val="006869D8"/>
    <w:rsid w:val="00687DF7"/>
    <w:rsid w:val="00687F61"/>
    <w:rsid w:val="006925F1"/>
    <w:rsid w:val="00693784"/>
    <w:rsid w:val="00695C61"/>
    <w:rsid w:val="00696C9D"/>
    <w:rsid w:val="006A48F9"/>
    <w:rsid w:val="006A720C"/>
    <w:rsid w:val="006B6023"/>
    <w:rsid w:val="006B65FE"/>
    <w:rsid w:val="006C5FFD"/>
    <w:rsid w:val="006D5C5E"/>
    <w:rsid w:val="006D66BC"/>
    <w:rsid w:val="006E07E1"/>
    <w:rsid w:val="006E0E41"/>
    <w:rsid w:val="006E1FF9"/>
    <w:rsid w:val="006E3877"/>
    <w:rsid w:val="006E4DE3"/>
    <w:rsid w:val="006F0C11"/>
    <w:rsid w:val="006F393A"/>
    <w:rsid w:val="006F4828"/>
    <w:rsid w:val="006F7D2C"/>
    <w:rsid w:val="007006F8"/>
    <w:rsid w:val="00711159"/>
    <w:rsid w:val="007120A9"/>
    <w:rsid w:val="00712C44"/>
    <w:rsid w:val="007149A0"/>
    <w:rsid w:val="0071653A"/>
    <w:rsid w:val="007225E3"/>
    <w:rsid w:val="00726B4E"/>
    <w:rsid w:val="00727770"/>
    <w:rsid w:val="007334B8"/>
    <w:rsid w:val="0073363F"/>
    <w:rsid w:val="0074229A"/>
    <w:rsid w:val="00742F32"/>
    <w:rsid w:val="007431A0"/>
    <w:rsid w:val="00745B07"/>
    <w:rsid w:val="0074749A"/>
    <w:rsid w:val="007510BF"/>
    <w:rsid w:val="00751B3E"/>
    <w:rsid w:val="007524B3"/>
    <w:rsid w:val="00752DEA"/>
    <w:rsid w:val="00753BE4"/>
    <w:rsid w:val="00755F0B"/>
    <w:rsid w:val="007570FF"/>
    <w:rsid w:val="00757675"/>
    <w:rsid w:val="007649C6"/>
    <w:rsid w:val="0076532A"/>
    <w:rsid w:val="00765DCE"/>
    <w:rsid w:val="00765F37"/>
    <w:rsid w:val="00767619"/>
    <w:rsid w:val="00772285"/>
    <w:rsid w:val="007749A6"/>
    <w:rsid w:val="00776C82"/>
    <w:rsid w:val="007771BF"/>
    <w:rsid w:val="007813F6"/>
    <w:rsid w:val="00786AC0"/>
    <w:rsid w:val="00786F62"/>
    <w:rsid w:val="007871DD"/>
    <w:rsid w:val="00791C9D"/>
    <w:rsid w:val="0079513E"/>
    <w:rsid w:val="00796637"/>
    <w:rsid w:val="007973C7"/>
    <w:rsid w:val="007B15CD"/>
    <w:rsid w:val="007B1CBD"/>
    <w:rsid w:val="007B2AEE"/>
    <w:rsid w:val="007B3B2A"/>
    <w:rsid w:val="007B7C3E"/>
    <w:rsid w:val="007B7E45"/>
    <w:rsid w:val="007C11CD"/>
    <w:rsid w:val="007C1499"/>
    <w:rsid w:val="007C1DFD"/>
    <w:rsid w:val="007C3707"/>
    <w:rsid w:val="007C55CE"/>
    <w:rsid w:val="007C5E2D"/>
    <w:rsid w:val="007C66DC"/>
    <w:rsid w:val="007C6A9B"/>
    <w:rsid w:val="007D25B2"/>
    <w:rsid w:val="007D2758"/>
    <w:rsid w:val="007D278C"/>
    <w:rsid w:val="007D5903"/>
    <w:rsid w:val="007D68F5"/>
    <w:rsid w:val="007E124A"/>
    <w:rsid w:val="007E7599"/>
    <w:rsid w:val="007E7CCC"/>
    <w:rsid w:val="007F502B"/>
    <w:rsid w:val="007F51EC"/>
    <w:rsid w:val="007F579C"/>
    <w:rsid w:val="007F5E10"/>
    <w:rsid w:val="007F60B9"/>
    <w:rsid w:val="007F6C63"/>
    <w:rsid w:val="007F79F8"/>
    <w:rsid w:val="00800608"/>
    <w:rsid w:val="008024A7"/>
    <w:rsid w:val="0080262B"/>
    <w:rsid w:val="00804578"/>
    <w:rsid w:val="00804B16"/>
    <w:rsid w:val="00806098"/>
    <w:rsid w:val="00806AEE"/>
    <w:rsid w:val="00806FF0"/>
    <w:rsid w:val="00807194"/>
    <w:rsid w:val="0081005F"/>
    <w:rsid w:val="008132EB"/>
    <w:rsid w:val="0081431B"/>
    <w:rsid w:val="00814FB5"/>
    <w:rsid w:val="008154B1"/>
    <w:rsid w:val="00816C62"/>
    <w:rsid w:val="0082220E"/>
    <w:rsid w:val="00822A0E"/>
    <w:rsid w:val="008239E2"/>
    <w:rsid w:val="008279F5"/>
    <w:rsid w:val="00827E41"/>
    <w:rsid w:val="00832835"/>
    <w:rsid w:val="00832A1B"/>
    <w:rsid w:val="00840AEB"/>
    <w:rsid w:val="00840CF6"/>
    <w:rsid w:val="00844E64"/>
    <w:rsid w:val="00845541"/>
    <w:rsid w:val="00846110"/>
    <w:rsid w:val="008479FB"/>
    <w:rsid w:val="00847B76"/>
    <w:rsid w:val="008504F3"/>
    <w:rsid w:val="00850FB8"/>
    <w:rsid w:val="0085328B"/>
    <w:rsid w:val="008535D9"/>
    <w:rsid w:val="0085431C"/>
    <w:rsid w:val="00854934"/>
    <w:rsid w:val="00856B00"/>
    <w:rsid w:val="00856C46"/>
    <w:rsid w:val="00857B39"/>
    <w:rsid w:val="0086086C"/>
    <w:rsid w:val="00860FB6"/>
    <w:rsid w:val="00862C23"/>
    <w:rsid w:val="008634B0"/>
    <w:rsid w:val="00863910"/>
    <w:rsid w:val="00864A68"/>
    <w:rsid w:val="00872804"/>
    <w:rsid w:val="00872E61"/>
    <w:rsid w:val="00872F72"/>
    <w:rsid w:val="0087502B"/>
    <w:rsid w:val="00880B05"/>
    <w:rsid w:val="00891C2B"/>
    <w:rsid w:val="008926BC"/>
    <w:rsid w:val="00893C7E"/>
    <w:rsid w:val="00896D58"/>
    <w:rsid w:val="008A0236"/>
    <w:rsid w:val="008B1764"/>
    <w:rsid w:val="008B19A0"/>
    <w:rsid w:val="008B1E67"/>
    <w:rsid w:val="008B45B1"/>
    <w:rsid w:val="008B4A3E"/>
    <w:rsid w:val="008B6B75"/>
    <w:rsid w:val="008B7C60"/>
    <w:rsid w:val="008C5021"/>
    <w:rsid w:val="008D26EC"/>
    <w:rsid w:val="008D2BC4"/>
    <w:rsid w:val="008D3D84"/>
    <w:rsid w:val="008D54D7"/>
    <w:rsid w:val="008D571C"/>
    <w:rsid w:val="008D6DD0"/>
    <w:rsid w:val="008E0E64"/>
    <w:rsid w:val="008E44F0"/>
    <w:rsid w:val="008E52D6"/>
    <w:rsid w:val="008E6748"/>
    <w:rsid w:val="008F06D3"/>
    <w:rsid w:val="008F0763"/>
    <w:rsid w:val="008F0F09"/>
    <w:rsid w:val="008F2D23"/>
    <w:rsid w:val="008F3955"/>
    <w:rsid w:val="008F3CA6"/>
    <w:rsid w:val="008F54C6"/>
    <w:rsid w:val="008F6E9B"/>
    <w:rsid w:val="008F7566"/>
    <w:rsid w:val="0090501D"/>
    <w:rsid w:val="00905789"/>
    <w:rsid w:val="009076F7"/>
    <w:rsid w:val="0091144E"/>
    <w:rsid w:val="009131D0"/>
    <w:rsid w:val="00913BB9"/>
    <w:rsid w:val="009154A5"/>
    <w:rsid w:val="00915D4B"/>
    <w:rsid w:val="00917707"/>
    <w:rsid w:val="00921996"/>
    <w:rsid w:val="00923AD8"/>
    <w:rsid w:val="009258A2"/>
    <w:rsid w:val="0092665C"/>
    <w:rsid w:val="00927278"/>
    <w:rsid w:val="00930F83"/>
    <w:rsid w:val="009314F7"/>
    <w:rsid w:val="00932DF4"/>
    <w:rsid w:val="0093375E"/>
    <w:rsid w:val="00935C3E"/>
    <w:rsid w:val="00936F59"/>
    <w:rsid w:val="0094041C"/>
    <w:rsid w:val="00940697"/>
    <w:rsid w:val="00942B4B"/>
    <w:rsid w:val="00943957"/>
    <w:rsid w:val="00944886"/>
    <w:rsid w:val="00950B60"/>
    <w:rsid w:val="00951C7F"/>
    <w:rsid w:val="009549FA"/>
    <w:rsid w:val="00964873"/>
    <w:rsid w:val="00964B90"/>
    <w:rsid w:val="00966C98"/>
    <w:rsid w:val="00980CED"/>
    <w:rsid w:val="00982C11"/>
    <w:rsid w:val="009848F8"/>
    <w:rsid w:val="00985BE5"/>
    <w:rsid w:val="00986888"/>
    <w:rsid w:val="0099467F"/>
    <w:rsid w:val="00994F2B"/>
    <w:rsid w:val="009971F2"/>
    <w:rsid w:val="009A03D3"/>
    <w:rsid w:val="009A1149"/>
    <w:rsid w:val="009A174C"/>
    <w:rsid w:val="009A296D"/>
    <w:rsid w:val="009A2AD7"/>
    <w:rsid w:val="009A3396"/>
    <w:rsid w:val="009A514E"/>
    <w:rsid w:val="009B1D5A"/>
    <w:rsid w:val="009B6407"/>
    <w:rsid w:val="009C2A09"/>
    <w:rsid w:val="009C67F4"/>
    <w:rsid w:val="009D1540"/>
    <w:rsid w:val="009D2ACD"/>
    <w:rsid w:val="009D3029"/>
    <w:rsid w:val="009D69BC"/>
    <w:rsid w:val="009D7880"/>
    <w:rsid w:val="009E0A31"/>
    <w:rsid w:val="009E46E2"/>
    <w:rsid w:val="009E54B9"/>
    <w:rsid w:val="009F4628"/>
    <w:rsid w:val="009F56DA"/>
    <w:rsid w:val="009F5A06"/>
    <w:rsid w:val="009F678F"/>
    <w:rsid w:val="009F6EBA"/>
    <w:rsid w:val="009F741C"/>
    <w:rsid w:val="00A00449"/>
    <w:rsid w:val="00A00AF5"/>
    <w:rsid w:val="00A0372F"/>
    <w:rsid w:val="00A04E9A"/>
    <w:rsid w:val="00A12AFF"/>
    <w:rsid w:val="00A15458"/>
    <w:rsid w:val="00A15E61"/>
    <w:rsid w:val="00A21FF7"/>
    <w:rsid w:val="00A2217C"/>
    <w:rsid w:val="00A24826"/>
    <w:rsid w:val="00A3097B"/>
    <w:rsid w:val="00A32479"/>
    <w:rsid w:val="00A32E4F"/>
    <w:rsid w:val="00A34C2B"/>
    <w:rsid w:val="00A407FB"/>
    <w:rsid w:val="00A428FB"/>
    <w:rsid w:val="00A44008"/>
    <w:rsid w:val="00A4477C"/>
    <w:rsid w:val="00A474B2"/>
    <w:rsid w:val="00A536DE"/>
    <w:rsid w:val="00A5516B"/>
    <w:rsid w:val="00A5525C"/>
    <w:rsid w:val="00A607A0"/>
    <w:rsid w:val="00A62A04"/>
    <w:rsid w:val="00A632C1"/>
    <w:rsid w:val="00A63739"/>
    <w:rsid w:val="00A64A7D"/>
    <w:rsid w:val="00A7005E"/>
    <w:rsid w:val="00A7050C"/>
    <w:rsid w:val="00A72865"/>
    <w:rsid w:val="00A72A29"/>
    <w:rsid w:val="00A77113"/>
    <w:rsid w:val="00A77E8B"/>
    <w:rsid w:val="00A825DA"/>
    <w:rsid w:val="00A87B17"/>
    <w:rsid w:val="00A90939"/>
    <w:rsid w:val="00A9102B"/>
    <w:rsid w:val="00A9332F"/>
    <w:rsid w:val="00A93E49"/>
    <w:rsid w:val="00AA0C49"/>
    <w:rsid w:val="00AA7D6D"/>
    <w:rsid w:val="00AB048D"/>
    <w:rsid w:val="00AB0FC3"/>
    <w:rsid w:val="00AB3986"/>
    <w:rsid w:val="00AB56ED"/>
    <w:rsid w:val="00AB6397"/>
    <w:rsid w:val="00AB7891"/>
    <w:rsid w:val="00AC04A8"/>
    <w:rsid w:val="00AC3EEC"/>
    <w:rsid w:val="00AC47DB"/>
    <w:rsid w:val="00AC752E"/>
    <w:rsid w:val="00AC7EFE"/>
    <w:rsid w:val="00AD11AA"/>
    <w:rsid w:val="00AD4DA1"/>
    <w:rsid w:val="00AD625F"/>
    <w:rsid w:val="00AE1057"/>
    <w:rsid w:val="00AE17ED"/>
    <w:rsid w:val="00AE2E90"/>
    <w:rsid w:val="00AE43DD"/>
    <w:rsid w:val="00AE43ED"/>
    <w:rsid w:val="00AE6F35"/>
    <w:rsid w:val="00AF07C1"/>
    <w:rsid w:val="00AF6146"/>
    <w:rsid w:val="00B00604"/>
    <w:rsid w:val="00B011F3"/>
    <w:rsid w:val="00B02819"/>
    <w:rsid w:val="00B056EE"/>
    <w:rsid w:val="00B06159"/>
    <w:rsid w:val="00B12CA2"/>
    <w:rsid w:val="00B14362"/>
    <w:rsid w:val="00B15ABC"/>
    <w:rsid w:val="00B15BB9"/>
    <w:rsid w:val="00B1625D"/>
    <w:rsid w:val="00B24C67"/>
    <w:rsid w:val="00B25089"/>
    <w:rsid w:val="00B31BCF"/>
    <w:rsid w:val="00B3206A"/>
    <w:rsid w:val="00B3224A"/>
    <w:rsid w:val="00B32259"/>
    <w:rsid w:val="00B344BB"/>
    <w:rsid w:val="00B370DB"/>
    <w:rsid w:val="00B374B3"/>
    <w:rsid w:val="00B42640"/>
    <w:rsid w:val="00B42B17"/>
    <w:rsid w:val="00B448A3"/>
    <w:rsid w:val="00B53806"/>
    <w:rsid w:val="00B54269"/>
    <w:rsid w:val="00B54B1A"/>
    <w:rsid w:val="00B55CD7"/>
    <w:rsid w:val="00B55D20"/>
    <w:rsid w:val="00B56ACE"/>
    <w:rsid w:val="00B56F1F"/>
    <w:rsid w:val="00B605E8"/>
    <w:rsid w:val="00B61EDE"/>
    <w:rsid w:val="00B63D44"/>
    <w:rsid w:val="00B64CA7"/>
    <w:rsid w:val="00B670EB"/>
    <w:rsid w:val="00B717BE"/>
    <w:rsid w:val="00B725F4"/>
    <w:rsid w:val="00B75FC7"/>
    <w:rsid w:val="00B81BC4"/>
    <w:rsid w:val="00B84926"/>
    <w:rsid w:val="00B84FDA"/>
    <w:rsid w:val="00B85DF9"/>
    <w:rsid w:val="00B85F9E"/>
    <w:rsid w:val="00B86A04"/>
    <w:rsid w:val="00B90368"/>
    <w:rsid w:val="00B9150D"/>
    <w:rsid w:val="00BA4978"/>
    <w:rsid w:val="00BA5CD9"/>
    <w:rsid w:val="00BA74D4"/>
    <w:rsid w:val="00BB1DE1"/>
    <w:rsid w:val="00BB2E95"/>
    <w:rsid w:val="00BB36A4"/>
    <w:rsid w:val="00BB55D2"/>
    <w:rsid w:val="00BB6DBE"/>
    <w:rsid w:val="00BC0D67"/>
    <w:rsid w:val="00BC411C"/>
    <w:rsid w:val="00BD0306"/>
    <w:rsid w:val="00BD7CC2"/>
    <w:rsid w:val="00BE468F"/>
    <w:rsid w:val="00BE5342"/>
    <w:rsid w:val="00BF06FA"/>
    <w:rsid w:val="00BF0AB9"/>
    <w:rsid w:val="00BF0C6F"/>
    <w:rsid w:val="00BF0E0B"/>
    <w:rsid w:val="00BF1721"/>
    <w:rsid w:val="00BF3B99"/>
    <w:rsid w:val="00BF3FF7"/>
    <w:rsid w:val="00BF703D"/>
    <w:rsid w:val="00C009D9"/>
    <w:rsid w:val="00C01F01"/>
    <w:rsid w:val="00C07907"/>
    <w:rsid w:val="00C07ADF"/>
    <w:rsid w:val="00C10922"/>
    <w:rsid w:val="00C126E9"/>
    <w:rsid w:val="00C14933"/>
    <w:rsid w:val="00C25A6D"/>
    <w:rsid w:val="00C25C4F"/>
    <w:rsid w:val="00C266EF"/>
    <w:rsid w:val="00C30727"/>
    <w:rsid w:val="00C30C94"/>
    <w:rsid w:val="00C4403B"/>
    <w:rsid w:val="00C44BCB"/>
    <w:rsid w:val="00C50F3B"/>
    <w:rsid w:val="00C51B87"/>
    <w:rsid w:val="00C54A41"/>
    <w:rsid w:val="00C57F50"/>
    <w:rsid w:val="00C60E23"/>
    <w:rsid w:val="00C62424"/>
    <w:rsid w:val="00C64306"/>
    <w:rsid w:val="00C65DE5"/>
    <w:rsid w:val="00C71DEB"/>
    <w:rsid w:val="00C75C6B"/>
    <w:rsid w:val="00C77982"/>
    <w:rsid w:val="00C82253"/>
    <w:rsid w:val="00C82EB7"/>
    <w:rsid w:val="00C912CB"/>
    <w:rsid w:val="00C92A24"/>
    <w:rsid w:val="00C9420B"/>
    <w:rsid w:val="00C952AF"/>
    <w:rsid w:val="00C95D77"/>
    <w:rsid w:val="00C97F11"/>
    <w:rsid w:val="00CA1C4D"/>
    <w:rsid w:val="00CA1FDF"/>
    <w:rsid w:val="00CA61D1"/>
    <w:rsid w:val="00CB03E8"/>
    <w:rsid w:val="00CB328B"/>
    <w:rsid w:val="00CB4D72"/>
    <w:rsid w:val="00CB4EE8"/>
    <w:rsid w:val="00CB72B9"/>
    <w:rsid w:val="00CC4B0A"/>
    <w:rsid w:val="00CC7A7C"/>
    <w:rsid w:val="00CD1585"/>
    <w:rsid w:val="00CD1673"/>
    <w:rsid w:val="00CD52E5"/>
    <w:rsid w:val="00CD703E"/>
    <w:rsid w:val="00CD7515"/>
    <w:rsid w:val="00CD78CC"/>
    <w:rsid w:val="00CD790F"/>
    <w:rsid w:val="00CE2841"/>
    <w:rsid w:val="00CE2DAB"/>
    <w:rsid w:val="00CE3C55"/>
    <w:rsid w:val="00CE4073"/>
    <w:rsid w:val="00CE63FD"/>
    <w:rsid w:val="00CE765E"/>
    <w:rsid w:val="00CF0F62"/>
    <w:rsid w:val="00CF1900"/>
    <w:rsid w:val="00CF2804"/>
    <w:rsid w:val="00CF4645"/>
    <w:rsid w:val="00CF678C"/>
    <w:rsid w:val="00CF7624"/>
    <w:rsid w:val="00CF7DE7"/>
    <w:rsid w:val="00D00392"/>
    <w:rsid w:val="00D035E1"/>
    <w:rsid w:val="00D17D18"/>
    <w:rsid w:val="00D17EA6"/>
    <w:rsid w:val="00D218DF"/>
    <w:rsid w:val="00D23BA9"/>
    <w:rsid w:val="00D32318"/>
    <w:rsid w:val="00D3411D"/>
    <w:rsid w:val="00D37AB4"/>
    <w:rsid w:val="00D40546"/>
    <w:rsid w:val="00D41FA8"/>
    <w:rsid w:val="00D43B4B"/>
    <w:rsid w:val="00D46448"/>
    <w:rsid w:val="00D51093"/>
    <w:rsid w:val="00D5561B"/>
    <w:rsid w:val="00D63341"/>
    <w:rsid w:val="00D64305"/>
    <w:rsid w:val="00D65FB1"/>
    <w:rsid w:val="00D74C4C"/>
    <w:rsid w:val="00D75B80"/>
    <w:rsid w:val="00D81318"/>
    <w:rsid w:val="00D83457"/>
    <w:rsid w:val="00D837CB"/>
    <w:rsid w:val="00D84693"/>
    <w:rsid w:val="00D8729D"/>
    <w:rsid w:val="00D900ED"/>
    <w:rsid w:val="00D9024C"/>
    <w:rsid w:val="00D943E2"/>
    <w:rsid w:val="00D94C63"/>
    <w:rsid w:val="00D96D1D"/>
    <w:rsid w:val="00D96FD1"/>
    <w:rsid w:val="00DA3127"/>
    <w:rsid w:val="00DA6789"/>
    <w:rsid w:val="00DA6F60"/>
    <w:rsid w:val="00DB13CE"/>
    <w:rsid w:val="00DB6D12"/>
    <w:rsid w:val="00DC4756"/>
    <w:rsid w:val="00DC5176"/>
    <w:rsid w:val="00DD17CB"/>
    <w:rsid w:val="00DE6A9E"/>
    <w:rsid w:val="00DE6D0A"/>
    <w:rsid w:val="00DF2765"/>
    <w:rsid w:val="00DF575E"/>
    <w:rsid w:val="00DF7583"/>
    <w:rsid w:val="00E01151"/>
    <w:rsid w:val="00E01C12"/>
    <w:rsid w:val="00E02367"/>
    <w:rsid w:val="00E02748"/>
    <w:rsid w:val="00E0416A"/>
    <w:rsid w:val="00E075F1"/>
    <w:rsid w:val="00E101B5"/>
    <w:rsid w:val="00E101DA"/>
    <w:rsid w:val="00E1055C"/>
    <w:rsid w:val="00E14FC8"/>
    <w:rsid w:val="00E15278"/>
    <w:rsid w:val="00E1541F"/>
    <w:rsid w:val="00E215C1"/>
    <w:rsid w:val="00E21F41"/>
    <w:rsid w:val="00E2254C"/>
    <w:rsid w:val="00E266F7"/>
    <w:rsid w:val="00E27BA8"/>
    <w:rsid w:val="00E27C5F"/>
    <w:rsid w:val="00E33849"/>
    <w:rsid w:val="00E36FB2"/>
    <w:rsid w:val="00E40309"/>
    <w:rsid w:val="00E40B68"/>
    <w:rsid w:val="00E41462"/>
    <w:rsid w:val="00E414EA"/>
    <w:rsid w:val="00E42603"/>
    <w:rsid w:val="00E45342"/>
    <w:rsid w:val="00E4616F"/>
    <w:rsid w:val="00E46471"/>
    <w:rsid w:val="00E51187"/>
    <w:rsid w:val="00E542D0"/>
    <w:rsid w:val="00E55EE7"/>
    <w:rsid w:val="00E6411F"/>
    <w:rsid w:val="00E72568"/>
    <w:rsid w:val="00E739FC"/>
    <w:rsid w:val="00E7481F"/>
    <w:rsid w:val="00E7645A"/>
    <w:rsid w:val="00E77923"/>
    <w:rsid w:val="00E8372F"/>
    <w:rsid w:val="00E841C1"/>
    <w:rsid w:val="00E909C4"/>
    <w:rsid w:val="00E9104C"/>
    <w:rsid w:val="00E912FB"/>
    <w:rsid w:val="00E916D1"/>
    <w:rsid w:val="00E922B6"/>
    <w:rsid w:val="00E92D54"/>
    <w:rsid w:val="00E954C8"/>
    <w:rsid w:val="00E9776D"/>
    <w:rsid w:val="00EA0658"/>
    <w:rsid w:val="00EA06BB"/>
    <w:rsid w:val="00EA0B90"/>
    <w:rsid w:val="00EA3C83"/>
    <w:rsid w:val="00EA4220"/>
    <w:rsid w:val="00EA54A6"/>
    <w:rsid w:val="00EA782B"/>
    <w:rsid w:val="00EB0DC7"/>
    <w:rsid w:val="00EB3871"/>
    <w:rsid w:val="00EB4418"/>
    <w:rsid w:val="00EB4B27"/>
    <w:rsid w:val="00EB6872"/>
    <w:rsid w:val="00EC019E"/>
    <w:rsid w:val="00EC0B3A"/>
    <w:rsid w:val="00EC3F7D"/>
    <w:rsid w:val="00EC4BDD"/>
    <w:rsid w:val="00EC5600"/>
    <w:rsid w:val="00ED000E"/>
    <w:rsid w:val="00ED664F"/>
    <w:rsid w:val="00ED74EA"/>
    <w:rsid w:val="00EE1702"/>
    <w:rsid w:val="00EE31B4"/>
    <w:rsid w:val="00EE33E6"/>
    <w:rsid w:val="00EE3BC7"/>
    <w:rsid w:val="00EE694E"/>
    <w:rsid w:val="00EF1DBD"/>
    <w:rsid w:val="00EF2414"/>
    <w:rsid w:val="00F0009F"/>
    <w:rsid w:val="00F01001"/>
    <w:rsid w:val="00F03816"/>
    <w:rsid w:val="00F06D7F"/>
    <w:rsid w:val="00F10154"/>
    <w:rsid w:val="00F13DA7"/>
    <w:rsid w:val="00F215E5"/>
    <w:rsid w:val="00F22A93"/>
    <w:rsid w:val="00F22AEA"/>
    <w:rsid w:val="00F25FE6"/>
    <w:rsid w:val="00F27165"/>
    <w:rsid w:val="00F27B68"/>
    <w:rsid w:val="00F27FC6"/>
    <w:rsid w:val="00F303AC"/>
    <w:rsid w:val="00F3122C"/>
    <w:rsid w:val="00F31667"/>
    <w:rsid w:val="00F319B7"/>
    <w:rsid w:val="00F34122"/>
    <w:rsid w:val="00F352E1"/>
    <w:rsid w:val="00F35F6F"/>
    <w:rsid w:val="00F37675"/>
    <w:rsid w:val="00F42399"/>
    <w:rsid w:val="00F43519"/>
    <w:rsid w:val="00F43FFE"/>
    <w:rsid w:val="00F449B2"/>
    <w:rsid w:val="00F50281"/>
    <w:rsid w:val="00F504B3"/>
    <w:rsid w:val="00F5388D"/>
    <w:rsid w:val="00F53C88"/>
    <w:rsid w:val="00F56DB4"/>
    <w:rsid w:val="00F56FDA"/>
    <w:rsid w:val="00F60C6A"/>
    <w:rsid w:val="00F60ED0"/>
    <w:rsid w:val="00F61A42"/>
    <w:rsid w:val="00F6491B"/>
    <w:rsid w:val="00F65ED9"/>
    <w:rsid w:val="00F664C0"/>
    <w:rsid w:val="00F70575"/>
    <w:rsid w:val="00F7062A"/>
    <w:rsid w:val="00F7253E"/>
    <w:rsid w:val="00F7353C"/>
    <w:rsid w:val="00F74531"/>
    <w:rsid w:val="00F74E77"/>
    <w:rsid w:val="00F75B7D"/>
    <w:rsid w:val="00F76353"/>
    <w:rsid w:val="00F77248"/>
    <w:rsid w:val="00F80422"/>
    <w:rsid w:val="00F80E95"/>
    <w:rsid w:val="00F83B45"/>
    <w:rsid w:val="00F83C89"/>
    <w:rsid w:val="00F86E98"/>
    <w:rsid w:val="00F873BF"/>
    <w:rsid w:val="00F87711"/>
    <w:rsid w:val="00F90F2B"/>
    <w:rsid w:val="00F92424"/>
    <w:rsid w:val="00F9691F"/>
    <w:rsid w:val="00F96B35"/>
    <w:rsid w:val="00FA11E3"/>
    <w:rsid w:val="00FA447A"/>
    <w:rsid w:val="00FA60E9"/>
    <w:rsid w:val="00FB4A24"/>
    <w:rsid w:val="00FB605D"/>
    <w:rsid w:val="00FC1509"/>
    <w:rsid w:val="00FC51C5"/>
    <w:rsid w:val="00FC6AEF"/>
    <w:rsid w:val="00FC7A03"/>
    <w:rsid w:val="00FD1CD6"/>
    <w:rsid w:val="00FD2697"/>
    <w:rsid w:val="00FD6538"/>
    <w:rsid w:val="00FD6C44"/>
    <w:rsid w:val="00FD6EEE"/>
    <w:rsid w:val="00FE09C2"/>
    <w:rsid w:val="00FE1B0F"/>
    <w:rsid w:val="00FE30EB"/>
    <w:rsid w:val="00FE5718"/>
    <w:rsid w:val="00FE76CE"/>
    <w:rsid w:val="00FE7A00"/>
    <w:rsid w:val="00FF0384"/>
    <w:rsid w:val="00FF2BD6"/>
    <w:rsid w:val="00FF42D0"/>
    <w:rsid w:val="00FF5010"/>
    <w:rsid w:val="00FF7E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38510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01717C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01717C"/>
    <w:rPr>
      <w:sz w:val="18"/>
      <w:szCs w:val="18"/>
    </w:rPr>
  </w:style>
  <w:style w:type="paragraph" w:styleId="a4">
    <w:name w:val="List Paragraph"/>
    <w:basedOn w:val="a"/>
    <w:uiPriority w:val="34"/>
    <w:qFormat/>
    <w:rsid w:val="00ED000E"/>
    <w:pPr>
      <w:ind w:firstLineChars="200" w:firstLine="420"/>
    </w:pPr>
  </w:style>
  <w:style w:type="table" w:styleId="a5">
    <w:name w:val="Table Grid"/>
    <w:basedOn w:val="a1"/>
    <w:uiPriority w:val="59"/>
    <w:rsid w:val="0002633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Char">
    <w:name w:val="标题 2 Char"/>
    <w:basedOn w:val="a0"/>
    <w:link w:val="2"/>
    <w:uiPriority w:val="9"/>
    <w:rsid w:val="00385108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38510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01717C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01717C"/>
    <w:rPr>
      <w:sz w:val="18"/>
      <w:szCs w:val="18"/>
    </w:rPr>
  </w:style>
  <w:style w:type="paragraph" w:styleId="a4">
    <w:name w:val="List Paragraph"/>
    <w:basedOn w:val="a"/>
    <w:uiPriority w:val="34"/>
    <w:qFormat/>
    <w:rsid w:val="00ED000E"/>
    <w:pPr>
      <w:ind w:firstLineChars="200" w:firstLine="420"/>
    </w:pPr>
  </w:style>
  <w:style w:type="table" w:styleId="a5">
    <w:name w:val="Table Grid"/>
    <w:basedOn w:val="a1"/>
    <w:uiPriority w:val="59"/>
    <w:rsid w:val="0002633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Char">
    <w:name w:val="标题 2 Char"/>
    <w:basedOn w:val="a0"/>
    <w:link w:val="2"/>
    <w:uiPriority w:val="9"/>
    <w:rsid w:val="00385108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jpeg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</TotalTime>
  <Pages>2</Pages>
  <Words>75</Words>
  <Characters>431</Characters>
  <Application>Microsoft Office Word</Application>
  <DocSecurity>0</DocSecurity>
  <Lines>3</Lines>
  <Paragraphs>1</Paragraphs>
  <ScaleCrop>false</ScaleCrop>
  <Company>Microsoft</Company>
  <LinksUpToDate>false</LinksUpToDate>
  <CharactersWithSpaces>5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陈习</dc:creator>
  <cp:keywords/>
  <dc:description/>
  <cp:lastModifiedBy>陈习</cp:lastModifiedBy>
  <cp:revision>10</cp:revision>
  <dcterms:created xsi:type="dcterms:W3CDTF">2018-03-01T01:42:00Z</dcterms:created>
  <dcterms:modified xsi:type="dcterms:W3CDTF">2018-03-01T02:34:00Z</dcterms:modified>
</cp:coreProperties>
</file>